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FA1" w:rsidRDefault="00AE2011" w:rsidP="00165A41">
      <w:pPr>
        <w:jc w:val="center"/>
      </w:pPr>
      <w:r>
        <w:object w:dxaOrig="6009" w:dyaOrig="1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6pt;height:699.6pt" o:ole="">
            <v:imagedata r:id="rId6" o:title=""/>
          </v:shape>
          <o:OLEObject Type="Embed" ProgID="Visio.Drawing.11" ShapeID="_x0000_i1025" DrawAspect="Content" ObjectID="_1583961970" r:id="rId7"/>
        </w:object>
      </w:r>
    </w:p>
    <w:p w:rsidR="00AE2011" w:rsidRDefault="00AE2011" w:rsidP="00AE2011">
      <w:pPr>
        <w:tabs>
          <w:tab w:val="center" w:pos="4536"/>
          <w:tab w:val="right" w:pos="9072"/>
        </w:tabs>
      </w:pPr>
      <w:r>
        <w:lastRenderedPageBreak/>
        <w:tab/>
        <w:t xml:space="preserve">                             </w:t>
      </w:r>
      <w:r>
        <w:object w:dxaOrig="4251" w:dyaOrig="9325">
          <v:shape id="_x0000_i1026" type="#_x0000_t75" style="width:218.4pt;height:466.8pt" o:ole="">
            <v:imagedata r:id="rId8" o:title=""/>
          </v:shape>
          <o:OLEObject Type="Embed" ProgID="Visio.Drawing.11" ShapeID="_x0000_i1026" DrawAspect="Content" ObjectID="_1583961971" r:id="rId9"/>
        </w:object>
      </w:r>
      <w:r>
        <w:tab/>
      </w:r>
    </w:p>
    <w:sectPr w:rsidR="00AE2011" w:rsidSect="006509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6489" w:rsidRDefault="00766489" w:rsidP="006A09F1">
      <w:pPr>
        <w:spacing w:after="0" w:line="240" w:lineRule="auto"/>
      </w:pPr>
      <w:r>
        <w:separator/>
      </w:r>
    </w:p>
  </w:endnote>
  <w:endnote w:type="continuationSeparator" w:id="0">
    <w:p w:rsidR="00766489" w:rsidRDefault="00766489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C4" w:rsidRDefault="00B332C4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C4" w:rsidRDefault="00B332C4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C4" w:rsidRDefault="00B332C4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6489" w:rsidRDefault="00766489" w:rsidP="006A09F1">
      <w:pPr>
        <w:spacing w:after="0" w:line="240" w:lineRule="auto"/>
      </w:pPr>
      <w:r>
        <w:separator/>
      </w:r>
    </w:p>
  </w:footnote>
  <w:footnote w:type="continuationSeparator" w:id="0">
    <w:p w:rsidR="00766489" w:rsidRDefault="00766489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C4" w:rsidRDefault="00B332C4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725F08" w:rsidP="00725F08">
          <w:pPr>
            <w:pStyle w:val="Default"/>
            <w:tabs>
              <w:tab w:val="left" w:pos="1704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44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3F141F" w:rsidRDefault="003F141F" w:rsidP="003F141F">
          <w:pPr>
            <w:pStyle w:val="Default"/>
            <w:rPr>
              <w:sz w:val="16"/>
              <w:szCs w:val="16"/>
            </w:rPr>
          </w:pPr>
          <w:r w:rsidRPr="003F141F">
            <w:rPr>
              <w:sz w:val="16"/>
              <w:szCs w:val="16"/>
            </w:rPr>
            <w:t>SU KİRLİLİĞİ KONTROLÜ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C4" w:rsidRDefault="00B332C4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93999"/>
    <w:rsid w:val="000A4AEE"/>
    <w:rsid w:val="00165A41"/>
    <w:rsid w:val="00393999"/>
    <w:rsid w:val="003F141F"/>
    <w:rsid w:val="00424FA1"/>
    <w:rsid w:val="00451FC9"/>
    <w:rsid w:val="0065099E"/>
    <w:rsid w:val="006A09F1"/>
    <w:rsid w:val="006D3947"/>
    <w:rsid w:val="00725F08"/>
    <w:rsid w:val="00766489"/>
    <w:rsid w:val="008909AB"/>
    <w:rsid w:val="008C627E"/>
    <w:rsid w:val="00A74304"/>
    <w:rsid w:val="00AE2011"/>
    <w:rsid w:val="00B332C4"/>
    <w:rsid w:val="00DA1F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5099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725F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25F0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053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C6D8E70-F0A7-4AC2-8CD5-05F223F4837D}"/>
</file>

<file path=customXml/itemProps2.xml><?xml version="1.0" encoding="utf-8"?>
<ds:datastoreItem xmlns:ds="http://schemas.openxmlformats.org/officeDocument/2006/customXml" ds:itemID="{6AAAE792-0951-46E2-8420-6CBC29A38611}"/>
</file>

<file path=customXml/itemProps3.xml><?xml version="1.0" encoding="utf-8"?>
<ds:datastoreItem xmlns:ds="http://schemas.openxmlformats.org/officeDocument/2006/customXml" ds:itemID="{74D7D4AF-30B7-4E46-A9BB-AD132137478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3</Words>
  <Characters>7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5</cp:revision>
  <dcterms:created xsi:type="dcterms:W3CDTF">2018-02-20T08:42:00Z</dcterms:created>
  <dcterms:modified xsi:type="dcterms:W3CDTF">2018-03-30T2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